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7140" w:rsidRDefault="00E61A0B" w:rsidP="00287140">
      <w:pPr>
        <w:pStyle w:val="Kopfzeile"/>
      </w:pPr>
      <w:r>
        <w:t>BBB Baden</w:t>
      </w:r>
      <w:r>
        <w:tab/>
        <w:t>Wirtschaft und Recht</w:t>
      </w:r>
      <w:r w:rsidR="00287140">
        <w:tab/>
        <w:t>BM 1</w:t>
      </w:r>
    </w:p>
    <w:p w:rsidR="00287140" w:rsidRDefault="00287140" w:rsidP="00287140">
      <w:pPr>
        <w:pStyle w:val="Kopfzeile"/>
      </w:pPr>
    </w:p>
    <w:p w:rsidR="00FC71B6" w:rsidRDefault="00FC71B6"/>
    <w:p w:rsidR="00540F61" w:rsidRPr="00540F61" w:rsidRDefault="00540F61">
      <w:pPr>
        <w:rPr>
          <w:b/>
          <w:sz w:val="24"/>
          <w:szCs w:val="24"/>
        </w:rPr>
      </w:pPr>
      <w:r w:rsidRPr="00540F61">
        <w:rPr>
          <w:b/>
          <w:sz w:val="32"/>
          <w:szCs w:val="32"/>
        </w:rPr>
        <w:t>Wirtschaftskreislauf</w:t>
      </w:r>
    </w:p>
    <w:p w:rsidR="00E61A0B" w:rsidRPr="00E61A0B" w:rsidRDefault="00540F61" w:rsidP="00E61A0B">
      <w:pPr>
        <w:pStyle w:val="Listenabsatz"/>
        <w:numPr>
          <w:ilvl w:val="0"/>
          <w:numId w:val="2"/>
        </w:numPr>
        <w:tabs>
          <w:tab w:val="left" w:pos="284"/>
        </w:tabs>
        <w:ind w:left="0" w:firstLine="0"/>
        <w:rPr>
          <w:sz w:val="24"/>
          <w:szCs w:val="24"/>
        </w:rPr>
      </w:pPr>
      <w:r w:rsidRPr="00E61A0B">
        <w:rPr>
          <w:sz w:val="24"/>
          <w:szCs w:val="24"/>
        </w:rPr>
        <w:t xml:space="preserve">Zeichnen Sie den Wirtschaftskreislauf </w:t>
      </w:r>
      <w:r w:rsidR="00334F20">
        <w:rPr>
          <w:sz w:val="24"/>
          <w:szCs w:val="24"/>
        </w:rPr>
        <w:t>gemäss</w:t>
      </w:r>
      <w:r w:rsidRPr="00E61A0B">
        <w:rPr>
          <w:sz w:val="24"/>
          <w:szCs w:val="24"/>
        </w:rPr>
        <w:t xml:space="preserve"> der folgenden Angaben für August </w:t>
      </w:r>
      <w:r w:rsidR="00315DEE" w:rsidRPr="00E61A0B">
        <w:rPr>
          <w:sz w:val="24"/>
          <w:szCs w:val="24"/>
        </w:rPr>
        <w:t>201</w:t>
      </w:r>
      <w:r w:rsidR="00DA4A0C">
        <w:rPr>
          <w:sz w:val="24"/>
          <w:szCs w:val="24"/>
        </w:rPr>
        <w:t>7</w:t>
      </w:r>
      <w:r w:rsidR="00315DEE">
        <w:rPr>
          <w:sz w:val="24"/>
          <w:szCs w:val="24"/>
        </w:rPr>
        <w:t>.</w:t>
      </w:r>
      <w:r w:rsidR="00E61A0B" w:rsidRPr="00E61A0B">
        <w:rPr>
          <w:sz w:val="24"/>
          <w:szCs w:val="24"/>
        </w:rPr>
        <w:br/>
      </w:r>
      <w:r w:rsidR="00334F20">
        <w:rPr>
          <w:sz w:val="24"/>
          <w:szCs w:val="24"/>
        </w:rPr>
        <w:t>Benutzen</w:t>
      </w:r>
      <w:r w:rsidR="00E61A0B" w:rsidRPr="00E61A0B">
        <w:rPr>
          <w:sz w:val="24"/>
          <w:szCs w:val="24"/>
        </w:rPr>
        <w:t xml:space="preserve"> Sie grüne Pfeile für den Geldstrom und rote Pfeile für den Güterstrom.</w:t>
      </w:r>
    </w:p>
    <w:p w:rsidR="00287140" w:rsidRPr="00287140" w:rsidRDefault="00287140" w:rsidP="00287140">
      <w:pPr>
        <w:rPr>
          <w:sz w:val="24"/>
          <w:szCs w:val="24"/>
        </w:rPr>
      </w:pPr>
    </w:p>
    <w:p w:rsidR="00FC4ECA" w:rsidRPr="00540F61" w:rsidRDefault="00FC4ECA">
      <w:pPr>
        <w:rPr>
          <w:sz w:val="24"/>
          <w:szCs w:val="24"/>
        </w:rPr>
      </w:pPr>
      <w:r w:rsidRPr="00540F61">
        <w:rPr>
          <w:sz w:val="24"/>
          <w:szCs w:val="24"/>
        </w:rPr>
        <w:t xml:space="preserve">Frau Zopf arbeitet bei der </w:t>
      </w:r>
      <w:r w:rsidR="002B5879">
        <w:rPr>
          <w:sz w:val="24"/>
          <w:szCs w:val="24"/>
        </w:rPr>
        <w:t>ACC</w:t>
      </w:r>
      <w:r w:rsidR="00FD1B01" w:rsidRPr="00540F61">
        <w:rPr>
          <w:sz w:val="24"/>
          <w:szCs w:val="24"/>
        </w:rPr>
        <w:t xml:space="preserve"> AG in Baden und verdient monatlich CHF 7 000.</w:t>
      </w:r>
      <w:r w:rsidR="00CB1AD1" w:rsidRPr="00540F61">
        <w:rPr>
          <w:sz w:val="24"/>
          <w:szCs w:val="24"/>
        </w:rPr>
        <w:t>-.</w:t>
      </w:r>
      <w:r w:rsidR="00FD1B01" w:rsidRPr="00540F61">
        <w:rPr>
          <w:sz w:val="24"/>
          <w:szCs w:val="24"/>
        </w:rPr>
        <w:t xml:space="preserve">  Ihre zwei Töchter machen eine berufliche Ausbildung bei der BBB Baden. </w:t>
      </w:r>
    </w:p>
    <w:p w:rsidR="00CB1AD1" w:rsidRDefault="00A03750">
      <w:pPr>
        <w:rPr>
          <w:sz w:val="24"/>
          <w:szCs w:val="24"/>
        </w:rPr>
      </w:pPr>
      <w:r>
        <w:rPr>
          <w:sz w:val="24"/>
          <w:szCs w:val="24"/>
        </w:rPr>
        <w:t>Bei ihrer Hausbank kaufte</w:t>
      </w:r>
      <w:r w:rsidR="00CB1AD1" w:rsidRPr="00540F61">
        <w:rPr>
          <w:sz w:val="24"/>
          <w:szCs w:val="24"/>
        </w:rPr>
        <w:t xml:space="preserve"> Frau Zopf </w:t>
      </w:r>
      <w:r>
        <w:rPr>
          <w:sz w:val="24"/>
          <w:szCs w:val="24"/>
        </w:rPr>
        <w:t xml:space="preserve">letztes Jahr </w:t>
      </w:r>
      <w:r w:rsidR="00CB1AD1" w:rsidRPr="00540F61">
        <w:rPr>
          <w:sz w:val="24"/>
          <w:szCs w:val="24"/>
        </w:rPr>
        <w:t xml:space="preserve">Obligationen in </w:t>
      </w:r>
      <w:r w:rsidR="00334F20">
        <w:rPr>
          <w:sz w:val="24"/>
          <w:szCs w:val="24"/>
        </w:rPr>
        <w:t xml:space="preserve">der </w:t>
      </w:r>
      <w:r w:rsidR="00CB1AD1" w:rsidRPr="00540F61">
        <w:rPr>
          <w:sz w:val="24"/>
          <w:szCs w:val="24"/>
        </w:rPr>
        <w:t xml:space="preserve">Höhe von CHF 5 000 </w:t>
      </w:r>
      <w:r w:rsidR="00D815F3">
        <w:rPr>
          <w:sz w:val="24"/>
          <w:szCs w:val="24"/>
        </w:rPr>
        <w:t xml:space="preserve">(Kurs 100%) ein. </w:t>
      </w:r>
      <w:r w:rsidR="00CB1AD1" w:rsidRPr="00540F61">
        <w:rPr>
          <w:sz w:val="24"/>
          <w:szCs w:val="24"/>
        </w:rPr>
        <w:t>Jährlicher Zinsfuss 3%</w:t>
      </w:r>
      <w:r w:rsidR="00D815F3">
        <w:rPr>
          <w:sz w:val="24"/>
          <w:szCs w:val="24"/>
        </w:rPr>
        <w:t>,</w:t>
      </w:r>
      <w:r w:rsidR="00540F61" w:rsidRPr="00540F61">
        <w:rPr>
          <w:sz w:val="24"/>
          <w:szCs w:val="24"/>
        </w:rPr>
        <w:t xml:space="preserve"> Zinstermin 15.08 und 15.02</w:t>
      </w:r>
      <w:r w:rsidR="00540F61">
        <w:rPr>
          <w:sz w:val="24"/>
          <w:szCs w:val="24"/>
        </w:rPr>
        <w:t xml:space="preserve">. Ausserdem zahlt sie </w:t>
      </w:r>
      <w:r w:rsidR="00334F20">
        <w:rPr>
          <w:sz w:val="24"/>
          <w:szCs w:val="24"/>
        </w:rPr>
        <w:t>im</w:t>
      </w:r>
      <w:r w:rsidR="000D7CD4">
        <w:rPr>
          <w:sz w:val="24"/>
          <w:szCs w:val="24"/>
        </w:rPr>
        <w:t xml:space="preserve"> August </w:t>
      </w:r>
      <w:r w:rsidR="00334F20">
        <w:rPr>
          <w:sz w:val="24"/>
          <w:szCs w:val="24"/>
        </w:rPr>
        <w:t>für Ihre Hypothek</w:t>
      </w:r>
      <w:r w:rsidR="00540F61">
        <w:rPr>
          <w:sz w:val="24"/>
          <w:szCs w:val="24"/>
        </w:rPr>
        <w:t xml:space="preserve"> Zinsen in </w:t>
      </w:r>
      <w:r w:rsidR="00334F20">
        <w:rPr>
          <w:sz w:val="24"/>
          <w:szCs w:val="24"/>
        </w:rPr>
        <w:t xml:space="preserve">der </w:t>
      </w:r>
      <w:r w:rsidR="00540F61">
        <w:rPr>
          <w:sz w:val="24"/>
          <w:szCs w:val="24"/>
        </w:rPr>
        <w:t xml:space="preserve">Höhe von CHF 100.- und tilgt </w:t>
      </w:r>
      <w:r w:rsidR="00D815F3">
        <w:rPr>
          <w:sz w:val="24"/>
          <w:szCs w:val="24"/>
        </w:rPr>
        <w:t xml:space="preserve">monatlich </w:t>
      </w:r>
      <w:r w:rsidR="00677A0D">
        <w:rPr>
          <w:sz w:val="24"/>
          <w:szCs w:val="24"/>
        </w:rPr>
        <w:t xml:space="preserve">CHF </w:t>
      </w:r>
      <w:r w:rsidR="00540F61">
        <w:rPr>
          <w:sz w:val="24"/>
          <w:szCs w:val="24"/>
        </w:rPr>
        <w:t>150</w:t>
      </w:r>
      <w:r w:rsidR="00334F20">
        <w:rPr>
          <w:sz w:val="24"/>
          <w:szCs w:val="24"/>
        </w:rPr>
        <w:t>.</w:t>
      </w:r>
      <w:r w:rsidR="00540F61">
        <w:rPr>
          <w:sz w:val="24"/>
          <w:szCs w:val="24"/>
        </w:rPr>
        <w:t>-.</w:t>
      </w:r>
    </w:p>
    <w:p w:rsidR="00677A0D" w:rsidRDefault="00540F61">
      <w:pPr>
        <w:rPr>
          <w:sz w:val="24"/>
          <w:szCs w:val="24"/>
        </w:rPr>
      </w:pPr>
      <w:r>
        <w:rPr>
          <w:sz w:val="24"/>
          <w:szCs w:val="24"/>
        </w:rPr>
        <w:t xml:space="preserve">Die Stadt Baden zahlt einen Betrag von </w:t>
      </w:r>
      <w:r w:rsidR="00677A0D">
        <w:rPr>
          <w:sz w:val="24"/>
          <w:szCs w:val="24"/>
        </w:rPr>
        <w:t xml:space="preserve">CHF 15 000.- </w:t>
      </w:r>
      <w:r>
        <w:rPr>
          <w:sz w:val="24"/>
          <w:szCs w:val="24"/>
        </w:rPr>
        <w:t>für spezie</w:t>
      </w:r>
      <w:r w:rsidR="00E61A0B">
        <w:rPr>
          <w:sz w:val="24"/>
          <w:szCs w:val="24"/>
        </w:rPr>
        <w:t>lle Dienstlei</w:t>
      </w:r>
      <w:r w:rsidR="00D3720A">
        <w:rPr>
          <w:sz w:val="24"/>
          <w:szCs w:val="24"/>
        </w:rPr>
        <w:t>s</w:t>
      </w:r>
      <w:r w:rsidR="00E61A0B">
        <w:rPr>
          <w:sz w:val="24"/>
          <w:szCs w:val="24"/>
        </w:rPr>
        <w:t>tungen im Energiebereich</w:t>
      </w:r>
      <w:r>
        <w:rPr>
          <w:sz w:val="24"/>
          <w:szCs w:val="24"/>
        </w:rPr>
        <w:t xml:space="preserve"> </w:t>
      </w:r>
      <w:r w:rsidR="00334F20">
        <w:rPr>
          <w:sz w:val="24"/>
          <w:szCs w:val="24"/>
        </w:rPr>
        <w:t>an die</w:t>
      </w:r>
      <w:r w:rsidR="002B5879">
        <w:rPr>
          <w:sz w:val="24"/>
          <w:szCs w:val="24"/>
        </w:rPr>
        <w:t xml:space="preserve"> ACC</w:t>
      </w:r>
      <w:r>
        <w:rPr>
          <w:sz w:val="24"/>
          <w:szCs w:val="24"/>
        </w:rPr>
        <w:t xml:space="preserve"> AG</w:t>
      </w:r>
      <w:r w:rsidR="00677A0D">
        <w:rPr>
          <w:sz w:val="24"/>
          <w:szCs w:val="24"/>
        </w:rPr>
        <w:t>.</w:t>
      </w:r>
    </w:p>
    <w:p w:rsidR="00540F61" w:rsidRDefault="00677A0D" w:rsidP="000D7CD4">
      <w:pPr>
        <w:ind w:right="141"/>
        <w:rPr>
          <w:sz w:val="24"/>
          <w:szCs w:val="24"/>
        </w:rPr>
      </w:pPr>
      <w:r>
        <w:rPr>
          <w:sz w:val="24"/>
          <w:szCs w:val="24"/>
        </w:rPr>
        <w:t xml:space="preserve">Frau Zopf zahlt für </w:t>
      </w:r>
      <w:r w:rsidR="002B5879">
        <w:rPr>
          <w:sz w:val="24"/>
          <w:szCs w:val="24"/>
        </w:rPr>
        <w:t xml:space="preserve">eine Wohnsitzbestätigung </w:t>
      </w:r>
      <w:r>
        <w:rPr>
          <w:sz w:val="24"/>
          <w:szCs w:val="24"/>
        </w:rPr>
        <w:t xml:space="preserve">CHF </w:t>
      </w:r>
      <w:r w:rsidR="00D3720A">
        <w:rPr>
          <w:sz w:val="24"/>
          <w:szCs w:val="24"/>
        </w:rPr>
        <w:t>20.</w:t>
      </w:r>
      <w:r>
        <w:rPr>
          <w:sz w:val="24"/>
          <w:szCs w:val="24"/>
        </w:rPr>
        <w:t xml:space="preserve">-  </w:t>
      </w:r>
      <w:r w:rsidR="002B5879">
        <w:rPr>
          <w:sz w:val="24"/>
          <w:szCs w:val="24"/>
        </w:rPr>
        <w:t xml:space="preserve">Gebühren </w:t>
      </w:r>
      <w:r>
        <w:rPr>
          <w:sz w:val="24"/>
          <w:szCs w:val="24"/>
        </w:rPr>
        <w:t>und Steuer</w:t>
      </w:r>
      <w:r w:rsidR="00334F20">
        <w:rPr>
          <w:sz w:val="24"/>
          <w:szCs w:val="24"/>
        </w:rPr>
        <w:t>n</w:t>
      </w:r>
      <w:r>
        <w:rPr>
          <w:sz w:val="24"/>
          <w:szCs w:val="24"/>
        </w:rPr>
        <w:t xml:space="preserve"> in Höhe von CHF  3000.-</w:t>
      </w:r>
      <w:r w:rsidR="002B5879">
        <w:rPr>
          <w:sz w:val="24"/>
          <w:szCs w:val="24"/>
        </w:rPr>
        <w:t xml:space="preserve">. </w:t>
      </w:r>
    </w:p>
    <w:p w:rsidR="002B5879" w:rsidRPr="00540F61" w:rsidRDefault="00A03750">
      <w:pPr>
        <w:rPr>
          <w:sz w:val="24"/>
          <w:szCs w:val="24"/>
        </w:rPr>
      </w:pPr>
      <w:r>
        <w:rPr>
          <w:sz w:val="24"/>
          <w:szCs w:val="24"/>
        </w:rPr>
        <w:t>Die ACC</w:t>
      </w:r>
      <w:r w:rsidR="002B5879">
        <w:rPr>
          <w:sz w:val="24"/>
          <w:szCs w:val="24"/>
        </w:rPr>
        <w:t xml:space="preserve"> AG bezieht Rohstoffe aus Australien, Betrag 200 000</w:t>
      </w:r>
      <w:r>
        <w:rPr>
          <w:sz w:val="24"/>
          <w:szCs w:val="24"/>
        </w:rPr>
        <w:t xml:space="preserve">.- </w:t>
      </w:r>
      <w:r w:rsidR="002B5879">
        <w:rPr>
          <w:sz w:val="24"/>
          <w:szCs w:val="24"/>
        </w:rPr>
        <w:t xml:space="preserve">  australische Dollar (Wechselkurs Devisen </w:t>
      </w:r>
      <w:r>
        <w:rPr>
          <w:sz w:val="24"/>
          <w:szCs w:val="24"/>
        </w:rPr>
        <w:t>0,98</w:t>
      </w:r>
      <w:r w:rsidR="00015BF1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6837C0" w:rsidRDefault="000D7CD4">
      <w:pPr>
        <w:rPr>
          <w:sz w:val="24"/>
          <w:szCs w:val="24"/>
        </w:rPr>
      </w:pPr>
      <w:r>
        <w:rPr>
          <w:sz w:val="24"/>
          <w:szCs w:val="24"/>
        </w:rPr>
        <w:t xml:space="preserve">Frau Zopf gibt für Konsumausgaben monatlich circa </w:t>
      </w:r>
      <w:r w:rsidR="00E61A0B">
        <w:rPr>
          <w:sz w:val="24"/>
          <w:szCs w:val="24"/>
        </w:rPr>
        <w:t xml:space="preserve">CHF </w:t>
      </w:r>
      <w:r>
        <w:rPr>
          <w:sz w:val="24"/>
          <w:szCs w:val="24"/>
        </w:rPr>
        <w:t xml:space="preserve">3 500.- aus. Ihre Miete beläuft ich auf </w:t>
      </w:r>
      <w:r w:rsidR="00E61A0B">
        <w:rPr>
          <w:sz w:val="24"/>
          <w:szCs w:val="24"/>
        </w:rPr>
        <w:t xml:space="preserve">CHF </w:t>
      </w:r>
      <w:r>
        <w:rPr>
          <w:sz w:val="24"/>
          <w:szCs w:val="24"/>
        </w:rPr>
        <w:t xml:space="preserve">2 500.-. </w:t>
      </w:r>
    </w:p>
    <w:p w:rsidR="00287140" w:rsidRDefault="00287140">
      <w:pPr>
        <w:rPr>
          <w:sz w:val="24"/>
          <w:szCs w:val="24"/>
        </w:rPr>
      </w:pPr>
    </w:p>
    <w:p w:rsidR="00E61997" w:rsidRDefault="00287140" w:rsidP="00287140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</w:rPr>
        <w:t xml:space="preserve">2. Ergänzen Sie den oberen Sachverhalt mit Angaben zu Beziehungen zwischen </w:t>
      </w:r>
      <w:r>
        <w:rPr>
          <w:sz w:val="24"/>
          <w:szCs w:val="24"/>
        </w:rPr>
        <w:br/>
        <w:t xml:space="preserve">Bank </w:t>
      </w:r>
      <w:r>
        <w:rPr>
          <w:rFonts w:cstheme="minorHAnsi"/>
          <w:sz w:val="24"/>
          <w:szCs w:val="24"/>
        </w:rPr>
        <w:t>↔</w:t>
      </w:r>
      <w:r>
        <w:rPr>
          <w:sz w:val="24"/>
          <w:szCs w:val="24"/>
        </w:rPr>
        <w:t xml:space="preserve"> Unternehmen und Staat</w:t>
      </w:r>
      <w:r>
        <w:rPr>
          <w:rFonts w:cstheme="minorHAnsi"/>
          <w:sz w:val="24"/>
          <w:szCs w:val="24"/>
        </w:rPr>
        <w:t>↔</w:t>
      </w:r>
      <w:r>
        <w:rPr>
          <w:sz w:val="24"/>
          <w:szCs w:val="24"/>
        </w:rPr>
        <w:t xml:space="preserve"> Unternehmen.</w:t>
      </w:r>
      <w:r>
        <w:rPr>
          <w:sz w:val="24"/>
          <w:szCs w:val="24"/>
        </w:rPr>
        <w:tab/>
      </w:r>
    </w:p>
    <w:p w:rsidR="00E61997" w:rsidRPr="00E61997" w:rsidRDefault="00E61997" w:rsidP="00E61997">
      <w:pPr>
        <w:rPr>
          <w:sz w:val="24"/>
          <w:szCs w:val="24"/>
        </w:rPr>
      </w:pPr>
    </w:p>
    <w:p w:rsidR="00E61997" w:rsidRPr="00E61997" w:rsidRDefault="00E61997" w:rsidP="00E61997">
      <w:pPr>
        <w:rPr>
          <w:sz w:val="24"/>
          <w:szCs w:val="24"/>
        </w:rPr>
      </w:pPr>
    </w:p>
    <w:p w:rsidR="00E61997" w:rsidRPr="00E61997" w:rsidRDefault="00E61997" w:rsidP="00E61997">
      <w:pPr>
        <w:rPr>
          <w:sz w:val="24"/>
          <w:szCs w:val="24"/>
        </w:rPr>
      </w:pPr>
    </w:p>
    <w:p w:rsidR="00E61997" w:rsidRPr="00E61997" w:rsidRDefault="00E61997" w:rsidP="00E61997">
      <w:pPr>
        <w:rPr>
          <w:sz w:val="24"/>
          <w:szCs w:val="24"/>
        </w:rPr>
      </w:pPr>
    </w:p>
    <w:p w:rsidR="00E61997" w:rsidRDefault="00E61997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AB1A0B" w:rsidP="00E61997">
      <w:pPr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0528" behindDoc="1" locked="0" layoutInCell="1" allowOverlap="1" wp14:anchorId="6B63E6A7" wp14:editId="7294826F">
                <wp:simplePos x="0" y="0"/>
                <wp:positionH relativeFrom="margin">
                  <wp:align>center</wp:align>
                </wp:positionH>
                <wp:positionV relativeFrom="paragraph">
                  <wp:posOffset>3537585</wp:posOffset>
                </wp:positionV>
                <wp:extent cx="2446020" cy="617220"/>
                <wp:effectExtent l="0" t="0" r="11430" b="11430"/>
                <wp:wrapTight wrapText="bothSides">
                  <wp:wrapPolygon edited="0">
                    <wp:start x="0" y="0"/>
                    <wp:lineTo x="0" y="21333"/>
                    <wp:lineTo x="21533" y="21333"/>
                    <wp:lineTo x="21533" y="0"/>
                    <wp:lineTo x="0" y="0"/>
                  </wp:wrapPolygon>
                </wp:wrapTight>
                <wp:docPr id="6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6020" cy="6172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1A0B" w:rsidRPr="00B72CC1" w:rsidRDefault="00AB1A0B" w:rsidP="00AB1A0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9641F">
                              <w:rPr>
                                <w:sz w:val="20"/>
                                <w:szCs w:val="20"/>
                                <w:u w:val="single"/>
                              </w:rPr>
                              <w:t>Kauf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B72CC1">
                              <w:rPr>
                                <w:sz w:val="20"/>
                                <w:szCs w:val="20"/>
                              </w:rPr>
                              <w:t xml:space="preserve">Frau Zopf gibt für Konsumausgaben monatlich circa CHF 3 500.- aus. Ihre Miete beläuft ich auf CHF 2 500.-. </w:t>
                            </w:r>
                          </w:p>
                          <w:p w:rsidR="00AB1A0B" w:rsidRPr="00B72CC1" w:rsidRDefault="00AB1A0B" w:rsidP="00AB1A0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72CC1">
                              <w:rPr>
                                <w:sz w:val="20"/>
                                <w:szCs w:val="20"/>
                              </w:rPr>
                              <w:t>0,98).</w:t>
                            </w:r>
                          </w:p>
                          <w:p w:rsidR="00AB1A0B" w:rsidRDefault="00AB1A0B" w:rsidP="00AB1A0B">
                            <w:pPr>
                              <w:ind w:right="141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63E6A7"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margin-left:0;margin-top:278.55pt;width:192.6pt;height:48.6pt;z-index:-251645952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" fillcolor="white [3212]">
                <v:textbox>
                  <w:txbxContent>
                    <w:p w:rsidR="00AB1A0B" w:rsidRPr="00B72CC1" w:rsidRDefault="00AB1A0B" w:rsidP="00AB1A0B">
                      <w:pPr>
                        <w:rPr>
                          <w:sz w:val="20"/>
                          <w:szCs w:val="20"/>
                        </w:rPr>
                      </w:pPr>
                      <w:r w:rsidRPr="0019641F">
                        <w:rPr>
                          <w:sz w:val="20"/>
                          <w:szCs w:val="20"/>
                          <w:u w:val="single"/>
                        </w:rPr>
                        <w:t>Kauf</w:t>
                      </w:r>
                      <w:r>
                        <w:rPr>
                          <w:sz w:val="20"/>
                          <w:szCs w:val="20"/>
                        </w:rPr>
                        <w:t xml:space="preserve">: </w:t>
                      </w:r>
                      <w:r w:rsidRPr="00B72CC1">
                        <w:rPr>
                          <w:sz w:val="20"/>
                          <w:szCs w:val="20"/>
                        </w:rPr>
                        <w:t xml:space="preserve">Frau Zopf gibt für Konsumausgaben monatlich circa CHF 3 500.- aus. Ihre Miete beläuft ich auf CHF 2 500.-. </w:t>
                      </w:r>
                    </w:p>
                    <w:p w:rsidR="00AB1A0B" w:rsidRPr="00B72CC1" w:rsidRDefault="00AB1A0B" w:rsidP="00AB1A0B">
                      <w:pPr>
                        <w:rPr>
                          <w:sz w:val="20"/>
                          <w:szCs w:val="20"/>
                        </w:rPr>
                      </w:pPr>
                      <w:r w:rsidRPr="00B72CC1">
                        <w:rPr>
                          <w:sz w:val="20"/>
                          <w:szCs w:val="20"/>
                        </w:rPr>
                        <w:t>0,98).</w:t>
                      </w:r>
                    </w:p>
                    <w:p w:rsidR="00AB1A0B" w:rsidRDefault="00AB1A0B" w:rsidP="00AB1A0B">
                      <w:pPr>
                        <w:ind w:right="141"/>
                      </w:pPr>
                    </w:p>
                  </w:txbxContent>
                </v:textbox>
                <w10:wrap type="tight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1" locked="0" layoutInCell="1" allowOverlap="1" wp14:anchorId="24C1E094" wp14:editId="3CD14417">
                <wp:simplePos x="0" y="0"/>
                <wp:positionH relativeFrom="margin">
                  <wp:posOffset>3097530</wp:posOffset>
                </wp:positionH>
                <wp:positionV relativeFrom="paragraph">
                  <wp:posOffset>398145</wp:posOffset>
                </wp:positionV>
                <wp:extent cx="2446020" cy="617220"/>
                <wp:effectExtent l="0" t="0" r="11430" b="11430"/>
                <wp:wrapTight wrapText="bothSides">
                  <wp:wrapPolygon edited="0">
                    <wp:start x="0" y="0"/>
                    <wp:lineTo x="0" y="21333"/>
                    <wp:lineTo x="21533" y="21333"/>
                    <wp:lineTo x="21533" y="0"/>
                    <wp:lineTo x="0" y="0"/>
                  </wp:wrapPolygon>
                </wp:wrapTight>
                <wp:docPr id="4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6020" cy="6172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1A0B" w:rsidRPr="00B72CC1" w:rsidRDefault="00AB1A0B" w:rsidP="00AB1A0B">
                            <w:pPr>
                              <w:ind w:right="141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u w:val="single"/>
                              </w:rPr>
                              <w:t>Steuern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B72CC1">
                              <w:rPr>
                                <w:sz w:val="20"/>
                                <w:szCs w:val="20"/>
                              </w:rPr>
                              <w:t xml:space="preserve">Frau Zopf zahlt für eine Wohnsitzbestätigung CHF 20.-  Gebühren und Steuern in Höhe von CHF  3000.-. </w:t>
                            </w:r>
                          </w:p>
                          <w:p w:rsidR="00AB1A0B" w:rsidRDefault="00AB1A0B" w:rsidP="00AB1A0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C1E094" id="_x0000_s1027" type="#_x0000_t202" style="position:absolute;margin-left:243.9pt;margin-top:31.35pt;width:192.6pt;height:48.6pt;z-index:-2516500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" fillcolor="white [3212]">
                <v:textbox>
                  <w:txbxContent>
                    <w:p w:rsidR="00AB1A0B" w:rsidRPr="00B72CC1" w:rsidRDefault="00AB1A0B" w:rsidP="00AB1A0B">
                      <w:pPr>
                        <w:ind w:right="141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  <w:u w:val="single"/>
                        </w:rPr>
                        <w:t>Steuern</w:t>
                      </w:r>
                      <w:r>
                        <w:rPr>
                          <w:sz w:val="20"/>
                          <w:szCs w:val="20"/>
                        </w:rPr>
                        <w:t xml:space="preserve">: </w:t>
                      </w:r>
                      <w:r w:rsidRPr="00B72CC1">
                        <w:rPr>
                          <w:sz w:val="20"/>
                          <w:szCs w:val="20"/>
                        </w:rPr>
                        <w:t xml:space="preserve">Frau Zopf zahlt für eine Wohnsitzbestätigung CHF 20.-  Gebühren und Steuern in Höhe von CHF  3000.-. </w:t>
                      </w:r>
                    </w:p>
                    <w:p w:rsidR="00AB1A0B" w:rsidRDefault="00AB1A0B" w:rsidP="00AB1A0B"/>
                  </w:txbxContent>
                </v:textbox>
                <w10:wrap type="tight" anchorx="margin"/>
              </v:shape>
            </w:pict>
          </mc:Fallback>
        </mc:AlternateContent>
      </w:r>
      <w:bookmarkStart w:id="0" w:name="_GoBack"/>
      <w:r>
        <w:rPr>
          <w:noProof/>
          <w:lang w:val="en-US"/>
        </w:rPr>
        <w:drawing>
          <wp:anchor distT="0" distB="0" distL="114300" distR="114300" simplePos="0" relativeHeight="251658240" behindDoc="1" locked="0" layoutInCell="1" allowOverlap="1" wp14:anchorId="432DF448" wp14:editId="55014466">
            <wp:simplePos x="0" y="0"/>
            <wp:positionH relativeFrom="column">
              <wp:posOffset>-793115</wp:posOffset>
            </wp:positionH>
            <wp:positionV relativeFrom="paragraph">
              <wp:posOffset>0</wp:posOffset>
            </wp:positionV>
            <wp:extent cx="7315200" cy="7370445"/>
            <wp:effectExtent l="0" t="0" r="0" b="1905"/>
            <wp:wrapTight wrapText="bothSides">
              <wp:wrapPolygon edited="0">
                <wp:start x="0" y="0"/>
                <wp:lineTo x="0" y="21550"/>
                <wp:lineTo x="21544" y="21550"/>
                <wp:lineTo x="2154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15200" cy="7370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1" locked="0" layoutInCell="1" allowOverlap="1" wp14:anchorId="2CA9D985" wp14:editId="0B0A7C57">
                <wp:simplePos x="0" y="0"/>
                <wp:positionH relativeFrom="margin">
                  <wp:posOffset>1510665</wp:posOffset>
                </wp:positionH>
                <wp:positionV relativeFrom="paragraph">
                  <wp:posOffset>974090</wp:posOffset>
                </wp:positionV>
                <wp:extent cx="4076700" cy="632460"/>
                <wp:effectExtent l="0" t="0" r="19050" b="15240"/>
                <wp:wrapTight wrapText="bothSides">
                  <wp:wrapPolygon edited="0">
                    <wp:start x="0" y="0"/>
                    <wp:lineTo x="0" y="21470"/>
                    <wp:lineTo x="21600" y="21470"/>
                    <wp:lineTo x="21600" y="0"/>
                    <wp:lineTo x="0" y="0"/>
                  </wp:wrapPolygon>
                </wp:wrapTight>
                <wp:docPr id="21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76700" cy="6324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B23CA" w:rsidRPr="00EB23CA" w:rsidRDefault="00EB23CA" w:rsidP="00EB23C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B23CA">
                              <w:rPr>
                                <w:sz w:val="20"/>
                                <w:szCs w:val="20"/>
                                <w:u w:val="single"/>
                              </w:rPr>
                              <w:t>Löhne:</w:t>
                            </w:r>
                            <w:r w:rsidRPr="00EB23CA">
                              <w:rPr>
                                <w:sz w:val="20"/>
                                <w:szCs w:val="20"/>
                              </w:rPr>
                              <w:t xml:space="preserve"> Frau Zopf arbeitet bei der ACC AG in Baden und verdient monatlich CHF 7 000.-.  Ihre zwei Töchter machen eine berufliche Ausbildung bei der BBB Baden. </w:t>
                            </w:r>
                          </w:p>
                          <w:p w:rsidR="00EB23CA" w:rsidRPr="00EB23CA" w:rsidRDefault="00EB23CA" w:rsidP="00EB23C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A9D985" id="_x0000_s1028" type="#_x0000_t202" style="position:absolute;margin-left:118.95pt;margin-top:76.7pt;width:321pt;height:49.8pt;z-index:-251656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" fillcolor="white [3212]">
                <v:textbox>
                  <w:txbxContent>
                    <w:p w:rsidR="00EB23CA" w:rsidRPr="00EB23CA" w:rsidRDefault="00EB23CA" w:rsidP="00EB23CA">
                      <w:pPr>
                        <w:rPr>
                          <w:sz w:val="20"/>
                          <w:szCs w:val="20"/>
                        </w:rPr>
                      </w:pPr>
                      <w:r w:rsidRPr="00EB23CA">
                        <w:rPr>
                          <w:sz w:val="20"/>
                          <w:szCs w:val="20"/>
                          <w:u w:val="single"/>
                        </w:rPr>
                        <w:t>Löhne:</w:t>
                      </w:r>
                      <w:r w:rsidRPr="00EB23CA">
                        <w:rPr>
                          <w:sz w:val="20"/>
                          <w:szCs w:val="20"/>
                        </w:rPr>
                        <w:t xml:space="preserve"> Frau Zopf arbeitet bei der ACC AG in Baden und verdient monatlich CHF 7 000.-.  Ihre zwei Töchter machen eine berufliche Ausbildung bei der BBB Baden. </w:t>
                      </w:r>
                    </w:p>
                    <w:p w:rsidR="00EB23CA" w:rsidRPr="00EB23CA" w:rsidRDefault="00EB23CA" w:rsidP="00EB23CA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ight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2C50D1D9" wp14:editId="338F4D2C">
                <wp:simplePos x="0" y="0"/>
                <wp:positionH relativeFrom="column">
                  <wp:posOffset>509270</wp:posOffset>
                </wp:positionH>
                <wp:positionV relativeFrom="paragraph">
                  <wp:posOffset>5386705</wp:posOffset>
                </wp:positionV>
                <wp:extent cx="2446020" cy="617220"/>
                <wp:effectExtent l="0" t="0" r="11430" b="11430"/>
                <wp:wrapTight wrapText="bothSides">
                  <wp:wrapPolygon edited="0">
                    <wp:start x="0" y="0"/>
                    <wp:lineTo x="0" y="21333"/>
                    <wp:lineTo x="21533" y="21333"/>
                    <wp:lineTo x="21533" y="0"/>
                    <wp:lineTo x="0" y="0"/>
                  </wp:wrapPolygon>
                </wp:wrapTight>
                <wp:docPr id="5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6020" cy="6172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1A0B" w:rsidRPr="00B72CC1" w:rsidRDefault="00AB1A0B" w:rsidP="00AB1A0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u w:val="single"/>
                              </w:rPr>
                              <w:t xml:space="preserve">Bezahlung Import:  </w:t>
                            </w:r>
                            <w:r w:rsidRPr="00B72CC1">
                              <w:rPr>
                                <w:sz w:val="20"/>
                                <w:szCs w:val="20"/>
                              </w:rPr>
                              <w:t>Die ACC AG bezieht Rohstoffe aus Australien, Betrag 200 000.-   australische Dollar (Wechselkurs Devisen 0,98).</w:t>
                            </w:r>
                          </w:p>
                          <w:p w:rsidR="00AB1A0B" w:rsidRDefault="00AB1A0B" w:rsidP="00AB1A0B">
                            <w:pPr>
                              <w:ind w:right="141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50D1D9" id="_x0000_s1029" type="#_x0000_t202" style="position:absolute;margin-left:40.1pt;margin-top:424.15pt;width:192.6pt;height:48.6pt;z-index:-251648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" fillcolor="white [3212]">
                <v:textbox>
                  <w:txbxContent>
                    <w:p w:rsidR="00AB1A0B" w:rsidRPr="00B72CC1" w:rsidRDefault="00AB1A0B" w:rsidP="00AB1A0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  <w:u w:val="single"/>
                        </w:rPr>
                        <w:t xml:space="preserve">Bezahlung Import:  </w:t>
                      </w:r>
                      <w:r w:rsidRPr="00B72CC1">
                        <w:rPr>
                          <w:sz w:val="20"/>
                          <w:szCs w:val="20"/>
                        </w:rPr>
                        <w:t>Die ACC AG bezieht Rohstoffe aus Australien, Betrag 200 000.-   australische Dollar (Wechselkurs Devisen 0,98).</w:t>
                      </w:r>
                    </w:p>
                    <w:p w:rsidR="00AB1A0B" w:rsidRDefault="00AB1A0B" w:rsidP="00AB1A0B">
                      <w:pPr>
                        <w:ind w:right="141"/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  <w:r w:rsidR="00EB23CA"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1" locked="0" layoutInCell="1" allowOverlap="1" wp14:anchorId="1B905492" wp14:editId="0B0938BD">
                <wp:simplePos x="0" y="0"/>
                <wp:positionH relativeFrom="page">
                  <wp:align>left</wp:align>
                </wp:positionH>
                <wp:positionV relativeFrom="paragraph">
                  <wp:posOffset>836295</wp:posOffset>
                </wp:positionV>
                <wp:extent cx="2400300" cy="632460"/>
                <wp:effectExtent l="0" t="0" r="19050" b="15240"/>
                <wp:wrapTight wrapText="bothSides">
                  <wp:wrapPolygon edited="0">
                    <wp:start x="0" y="0"/>
                    <wp:lineTo x="0" y="21470"/>
                    <wp:lineTo x="21600" y="21470"/>
                    <wp:lineTo x="21600" y="0"/>
                    <wp:lineTo x="0" y="0"/>
                  </wp:wrapPolygon>
                </wp:wrapTight>
                <wp:docPr id="3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00300" cy="6324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B23CA" w:rsidRPr="00B72CC1" w:rsidRDefault="00EB23CA" w:rsidP="00EB23C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B23CA">
                              <w:rPr>
                                <w:sz w:val="20"/>
                                <w:szCs w:val="20"/>
                                <w:u w:val="single"/>
                              </w:rPr>
                              <w:t>Subvention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B72CC1">
                              <w:rPr>
                                <w:sz w:val="20"/>
                                <w:szCs w:val="20"/>
                              </w:rPr>
                              <w:t>Die Stadt Baden zahlt einen Betrag von CHF 15 000.- für spezielle Dienstleistungen im Energiebereich an die ACC AG.</w:t>
                            </w:r>
                          </w:p>
                          <w:p w:rsidR="00EB23CA" w:rsidRDefault="00EB23CA" w:rsidP="00EB23C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905492" id="_x0000_s1030" type="#_x0000_t202" style="position:absolute;margin-left:0;margin-top:65.85pt;width:189pt;height:49.8pt;z-index:-251652096;visibility:visible;mso-wrap-style:square;mso-width-percent:0;mso-height-percent:0;mso-wrap-distance-left:9pt;mso-wrap-distance-top:3.6pt;mso-wrap-distance-right:9pt;mso-wrap-distance-bottom:3.6pt;mso-position-horizontal:lef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" fillcolor="white [3212]">
                <v:textbox>
                  <w:txbxContent>
                    <w:p w:rsidR="00EB23CA" w:rsidRPr="00B72CC1" w:rsidRDefault="00EB23CA" w:rsidP="00EB23CA">
                      <w:pPr>
                        <w:rPr>
                          <w:sz w:val="20"/>
                          <w:szCs w:val="20"/>
                        </w:rPr>
                      </w:pPr>
                      <w:r w:rsidRPr="00EB23CA">
                        <w:rPr>
                          <w:sz w:val="20"/>
                          <w:szCs w:val="20"/>
                          <w:u w:val="single"/>
                        </w:rPr>
                        <w:t>Subvention</w:t>
                      </w:r>
                      <w:r>
                        <w:rPr>
                          <w:sz w:val="20"/>
                          <w:szCs w:val="20"/>
                        </w:rPr>
                        <w:t xml:space="preserve">: </w:t>
                      </w:r>
                      <w:r w:rsidRPr="00B72CC1">
                        <w:rPr>
                          <w:sz w:val="20"/>
                          <w:szCs w:val="20"/>
                        </w:rPr>
                        <w:t>Die Stadt Baden zahlt einen Betrag von CHF 15 000.- für spezielle Dienstleistungen im Energiebereich an die ACC AG.</w:t>
                      </w:r>
                    </w:p>
                    <w:p w:rsidR="00EB23CA" w:rsidRDefault="00EB23CA" w:rsidP="00EB23CA"/>
                  </w:txbxContent>
                </v:textbox>
                <w10:wrap type="tight" anchorx="page"/>
              </v:shape>
            </w:pict>
          </mc:Fallback>
        </mc:AlternateContent>
      </w:r>
      <w:r w:rsidR="00EB23CA"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1" locked="0" layoutInCell="1" allowOverlap="1" wp14:anchorId="7BD25A03" wp14:editId="4FD41D80">
                <wp:simplePos x="0" y="0"/>
                <wp:positionH relativeFrom="page">
                  <wp:posOffset>4610100</wp:posOffset>
                </wp:positionH>
                <wp:positionV relativeFrom="paragraph">
                  <wp:posOffset>5394325</wp:posOffset>
                </wp:positionV>
                <wp:extent cx="2804160" cy="1181100"/>
                <wp:effectExtent l="0" t="0" r="15240" b="19050"/>
                <wp:wrapTight wrapText="bothSides">
                  <wp:wrapPolygon edited="0">
                    <wp:start x="0" y="0"/>
                    <wp:lineTo x="0" y="21600"/>
                    <wp:lineTo x="21571" y="21600"/>
                    <wp:lineTo x="21571" y="0"/>
                    <wp:lineTo x="0" y="0"/>
                  </wp:wrapPolygon>
                </wp:wrapTight>
                <wp:docPr id="2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04160" cy="11811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B23CA" w:rsidRPr="00B72CC1" w:rsidRDefault="00EB23CA" w:rsidP="00EB23C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B23CA">
                              <w:rPr>
                                <w:sz w:val="20"/>
                                <w:szCs w:val="20"/>
                                <w:u w:val="single"/>
                              </w:rPr>
                              <w:t>Zinse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B72CC1">
                              <w:rPr>
                                <w:sz w:val="20"/>
                                <w:szCs w:val="20"/>
                              </w:rPr>
                              <w:t>Bei ihrer Hausbank kaufte Frau Zopf letztes Jahr Obligationen in der Höhe von CHF 5 000 (Kurs 100%) ein. Jährlicher Zinsfuss 3%, Zinstermin 15.08 und 15.02. Ausserdem zahlt sie im August für Ihre Hypothek Zinsen in der Höhe von CHF 100.- und tilgt monatlich CHF 150.-.</w:t>
                            </w:r>
                          </w:p>
                          <w:p w:rsidR="00EB23CA" w:rsidRDefault="00EB23CA" w:rsidP="00EB23C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D25A03" id="_x0000_s1031" type="#_x0000_t202" style="position:absolute;margin-left:363pt;margin-top:424.75pt;width:220.8pt;height:93pt;z-index:-25165414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" fillcolor="white [3212]">
                <v:textbox>
                  <w:txbxContent>
                    <w:p w:rsidR="00EB23CA" w:rsidRPr="00B72CC1" w:rsidRDefault="00EB23CA" w:rsidP="00EB23CA">
                      <w:pPr>
                        <w:rPr>
                          <w:sz w:val="20"/>
                          <w:szCs w:val="20"/>
                        </w:rPr>
                      </w:pPr>
                      <w:r w:rsidRPr="00EB23CA">
                        <w:rPr>
                          <w:sz w:val="20"/>
                          <w:szCs w:val="20"/>
                          <w:u w:val="single"/>
                        </w:rPr>
                        <w:t>Zinse</w:t>
                      </w:r>
                      <w:r>
                        <w:rPr>
                          <w:sz w:val="20"/>
                          <w:szCs w:val="20"/>
                        </w:rPr>
                        <w:t xml:space="preserve">: </w:t>
                      </w:r>
                      <w:r w:rsidRPr="00B72CC1">
                        <w:rPr>
                          <w:sz w:val="20"/>
                          <w:szCs w:val="20"/>
                        </w:rPr>
                        <w:t>Bei ihrer Hausbank kaufte Frau Zopf letztes Jahr Obligationen in der Höhe von CHF 5 000 (Kurs 100%) ein. Jährlicher Zinsfuss 3%, Zinstermin 15.08 und 15.02. Ausserdem zahlt sie im August für Ihre Hypothek Zinsen in der Höhe von CHF 100.- und tilgt monatlich CHF 150.-.</w:t>
                      </w:r>
                    </w:p>
                    <w:p w:rsidR="00EB23CA" w:rsidRDefault="00EB23CA" w:rsidP="00EB23CA"/>
                  </w:txbxContent>
                </v:textbox>
                <w10:wrap type="tight" anchorx="page"/>
              </v:shape>
            </w:pict>
          </mc:Fallback>
        </mc:AlternateContent>
      </w: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Default="00BA16D0" w:rsidP="00E61997">
      <w:pPr>
        <w:rPr>
          <w:sz w:val="24"/>
          <w:szCs w:val="24"/>
        </w:rPr>
      </w:pPr>
    </w:p>
    <w:p w:rsidR="00BA16D0" w:rsidRPr="00E61997" w:rsidRDefault="00BA16D0" w:rsidP="00E61997">
      <w:pPr>
        <w:rPr>
          <w:sz w:val="24"/>
          <w:szCs w:val="24"/>
        </w:rPr>
      </w:pPr>
    </w:p>
    <w:p w:rsidR="00E61997" w:rsidRPr="00E61997" w:rsidRDefault="00E61997" w:rsidP="00E61997">
      <w:pPr>
        <w:rPr>
          <w:sz w:val="24"/>
          <w:szCs w:val="24"/>
        </w:rPr>
      </w:pPr>
    </w:p>
    <w:p w:rsidR="00287140" w:rsidRPr="00E61997" w:rsidRDefault="00287140" w:rsidP="00E61997">
      <w:pPr>
        <w:jc w:val="center"/>
        <w:rPr>
          <w:sz w:val="24"/>
          <w:szCs w:val="24"/>
        </w:rPr>
      </w:pPr>
    </w:p>
    <w:p w:rsidR="00CB1AD1" w:rsidRPr="00540F61" w:rsidRDefault="005F3D18">
      <w:pPr>
        <w:rPr>
          <w:sz w:val="24"/>
          <w:szCs w:val="24"/>
        </w:rPr>
      </w:pPr>
      <w:r>
        <w:object w:dxaOrig="11062" w:dyaOrig="11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68.6pt" o:ole="">
            <v:imagedata r:id="rId8" o:title=""/>
          </v:shape>
          <o:OLEObject Type="Embed" ProgID="Visio.Drawing.11" ShapeID="_x0000_i1025" DrawAspect="Content" ObjectID="_1577704946" r:id="rId9"/>
        </w:object>
      </w:r>
    </w:p>
    <w:sectPr w:rsidR="00CB1AD1" w:rsidRPr="00540F61">
      <w:footerReference w:type="default" r:id="rId10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79EA" w:rsidRDefault="002379EA" w:rsidP="00287140">
      <w:pPr>
        <w:spacing w:after="0" w:line="240" w:lineRule="auto"/>
      </w:pPr>
      <w:r>
        <w:separator/>
      </w:r>
    </w:p>
  </w:endnote>
  <w:endnote w:type="continuationSeparator" w:id="0">
    <w:p w:rsidR="002379EA" w:rsidRDefault="002379EA" w:rsidP="002871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7140" w:rsidRPr="003F10F7" w:rsidRDefault="00287140" w:rsidP="00287140">
    <w:pPr>
      <w:pStyle w:val="Fuzeile"/>
      <w:pBdr>
        <w:top w:val="single" w:sz="4" w:space="1" w:color="auto"/>
      </w:pBdr>
      <w:rPr>
        <w:sz w:val="18"/>
      </w:rPr>
    </w:pPr>
    <w:r>
      <w:rPr>
        <w:sz w:val="18"/>
      </w:rPr>
      <w:t>Bonaparte Sylvie</w:t>
    </w:r>
    <w:r>
      <w:rPr>
        <w:sz w:val="18"/>
      </w:rPr>
      <w:tab/>
    </w:r>
    <w:r w:rsidR="00DA4A0C">
      <w:rPr>
        <w:sz w:val="18"/>
      </w:rPr>
      <w:t>Januar 2018</w:t>
    </w:r>
    <w:r w:rsidRPr="003F10F7">
      <w:rPr>
        <w:sz w:val="18"/>
      </w:rPr>
      <w:tab/>
    </w:r>
    <w:r w:rsidRPr="003F10F7">
      <w:rPr>
        <w:sz w:val="18"/>
      </w:rPr>
      <w:fldChar w:fldCharType="begin"/>
    </w:r>
    <w:r w:rsidRPr="003F10F7">
      <w:rPr>
        <w:sz w:val="18"/>
      </w:rPr>
      <w:instrText xml:space="preserve"> PAGE   \* MERGEFORMAT </w:instrText>
    </w:r>
    <w:r w:rsidRPr="003F10F7">
      <w:rPr>
        <w:sz w:val="18"/>
      </w:rPr>
      <w:fldChar w:fldCharType="separate"/>
    </w:r>
    <w:r w:rsidR="00AB1A0B">
      <w:rPr>
        <w:noProof/>
        <w:sz w:val="18"/>
      </w:rPr>
      <w:t>4</w:t>
    </w:r>
    <w:r w:rsidRPr="003F10F7">
      <w:rPr>
        <w:sz w:val="18"/>
      </w:rPr>
      <w:fldChar w:fldCharType="end"/>
    </w:r>
    <w:r w:rsidRPr="003F10F7">
      <w:rPr>
        <w:sz w:val="18"/>
      </w:rPr>
      <w:t>/</w:t>
    </w:r>
    <w:r w:rsidR="002379EA">
      <w:fldChar w:fldCharType="begin"/>
    </w:r>
    <w:r w:rsidR="002379EA">
      <w:instrText xml:space="preserve"> NUMPAGES   \* MERGEFORMAT </w:instrText>
    </w:r>
    <w:r w:rsidR="002379EA">
      <w:fldChar w:fldCharType="separate"/>
    </w:r>
    <w:r w:rsidR="00AB1A0B" w:rsidRPr="00AB1A0B">
      <w:rPr>
        <w:noProof/>
        <w:sz w:val="18"/>
      </w:rPr>
      <w:t>4</w:t>
    </w:r>
    <w:r w:rsidR="002379EA">
      <w:rPr>
        <w:noProof/>
        <w:sz w:val="18"/>
      </w:rPr>
      <w:fldChar w:fldCharType="end"/>
    </w:r>
  </w:p>
  <w:p w:rsidR="00287140" w:rsidRPr="00AC2A46" w:rsidRDefault="00287140" w:rsidP="00287140">
    <w:pPr>
      <w:pStyle w:val="Fuzeile"/>
    </w:pPr>
  </w:p>
  <w:p w:rsidR="00287140" w:rsidRPr="00287140" w:rsidRDefault="00287140" w:rsidP="00287140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79EA" w:rsidRDefault="002379EA" w:rsidP="00287140">
      <w:pPr>
        <w:spacing w:after="0" w:line="240" w:lineRule="auto"/>
      </w:pPr>
      <w:r>
        <w:separator/>
      </w:r>
    </w:p>
  </w:footnote>
  <w:footnote w:type="continuationSeparator" w:id="0">
    <w:p w:rsidR="002379EA" w:rsidRDefault="002379EA" w:rsidP="002871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82480"/>
    <w:multiLevelType w:val="hybridMultilevel"/>
    <w:tmpl w:val="EB12B67E"/>
    <w:lvl w:ilvl="0" w:tplc="0807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3EC4147"/>
    <w:multiLevelType w:val="hybridMultilevel"/>
    <w:tmpl w:val="0F9C479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4ECA"/>
    <w:rsid w:val="00015BF1"/>
    <w:rsid w:val="000D7CD4"/>
    <w:rsid w:val="002379EA"/>
    <w:rsid w:val="00287140"/>
    <w:rsid w:val="002B5879"/>
    <w:rsid w:val="00315DEE"/>
    <w:rsid w:val="0032140C"/>
    <w:rsid w:val="00334F20"/>
    <w:rsid w:val="003E3FFF"/>
    <w:rsid w:val="00540F61"/>
    <w:rsid w:val="005F3D18"/>
    <w:rsid w:val="00677A0D"/>
    <w:rsid w:val="006837C0"/>
    <w:rsid w:val="00844B40"/>
    <w:rsid w:val="008F0433"/>
    <w:rsid w:val="00A03750"/>
    <w:rsid w:val="00A42A54"/>
    <w:rsid w:val="00AB1A0B"/>
    <w:rsid w:val="00BA16D0"/>
    <w:rsid w:val="00C761F8"/>
    <w:rsid w:val="00CB1AD1"/>
    <w:rsid w:val="00CF69DF"/>
    <w:rsid w:val="00D3720A"/>
    <w:rsid w:val="00D815F3"/>
    <w:rsid w:val="00DA4A0C"/>
    <w:rsid w:val="00E61997"/>
    <w:rsid w:val="00E61A0B"/>
    <w:rsid w:val="00EB23CA"/>
    <w:rsid w:val="00F557B3"/>
    <w:rsid w:val="00F65935"/>
    <w:rsid w:val="00FC4ECA"/>
    <w:rsid w:val="00FC71B6"/>
    <w:rsid w:val="00FD1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docId w15:val="{721C600D-62A5-45DD-881B-D96FCD59B2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287140"/>
    <w:pPr>
      <w:tabs>
        <w:tab w:val="center" w:pos="4536"/>
        <w:tab w:val="right" w:pos="9072"/>
      </w:tabs>
      <w:spacing w:after="0" w:line="240" w:lineRule="auto"/>
    </w:pPr>
    <w:rPr>
      <w:rFonts w:ascii="Calibri" w:hAnsi="Calibri" w:cs="Times New Roman"/>
      <w:color w:val="000000"/>
    </w:rPr>
  </w:style>
  <w:style w:type="character" w:customStyle="1" w:styleId="KopfzeileZchn">
    <w:name w:val="Kopfzeile Zchn"/>
    <w:basedOn w:val="Absatz-Standardschriftart"/>
    <w:link w:val="Kopfzeile"/>
    <w:uiPriority w:val="99"/>
    <w:rsid w:val="00287140"/>
    <w:rPr>
      <w:rFonts w:ascii="Calibri" w:hAnsi="Calibri" w:cs="Times New Roman"/>
      <w:color w:val="000000"/>
    </w:rPr>
  </w:style>
  <w:style w:type="paragraph" w:styleId="Fuzeile">
    <w:name w:val="footer"/>
    <w:basedOn w:val="Standard"/>
    <w:link w:val="FuzeileZchn"/>
    <w:uiPriority w:val="99"/>
    <w:unhideWhenUsed/>
    <w:rsid w:val="0028714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87140"/>
  </w:style>
  <w:style w:type="paragraph" w:styleId="Listenabsatz">
    <w:name w:val="List Paragraph"/>
    <w:basedOn w:val="Standard"/>
    <w:uiPriority w:val="34"/>
    <w:qFormat/>
    <w:rsid w:val="00287140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C761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C761F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89</Words>
  <Characters>1079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lvie.Bonaparte</dc:creator>
  <cp:lastModifiedBy>Luca Schäfli</cp:lastModifiedBy>
  <cp:revision>6</cp:revision>
  <cp:lastPrinted>2012-09-10T18:36:00Z</cp:lastPrinted>
  <dcterms:created xsi:type="dcterms:W3CDTF">2018-01-17T13:22:00Z</dcterms:created>
  <dcterms:modified xsi:type="dcterms:W3CDTF">2018-01-17T13:36:00Z</dcterms:modified>
</cp:coreProperties>
</file>